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3BF" w:rsidRDefault="00676DD1">
      <w:r>
        <w:object w:dxaOrig="21577" w:dyaOrig="11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5.15pt;height:406pt" o:ole="">
            <v:imagedata r:id="rId6" o:title=""/>
          </v:shape>
          <o:OLEObject Type="Embed" ProgID="Visio.Drawing.11" ShapeID="_x0000_i1025" DrawAspect="Content" ObjectID="_1737353165" r:id="rId7"/>
        </w:object>
      </w:r>
    </w:p>
    <w:sectPr w:rsidR="00D913BF" w:rsidSect="00676DD1">
      <w:headerReference w:type="default" r:id="rId8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409A1" w:rsidRDefault="001409A1" w:rsidP="00C8323F">
      <w:pPr>
        <w:spacing w:after="0" w:line="240" w:lineRule="auto"/>
      </w:pPr>
      <w:r>
        <w:separator/>
      </w:r>
    </w:p>
  </w:endnote>
  <w:endnote w:type="continuationSeparator" w:id="1">
    <w:p w:rsidR="001409A1" w:rsidRDefault="001409A1" w:rsidP="00C832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409A1" w:rsidRDefault="001409A1" w:rsidP="00C8323F">
      <w:pPr>
        <w:spacing w:after="0" w:line="240" w:lineRule="auto"/>
      </w:pPr>
      <w:r>
        <w:separator/>
      </w:r>
    </w:p>
  </w:footnote>
  <w:footnote w:type="continuationSeparator" w:id="1">
    <w:p w:rsidR="001409A1" w:rsidRDefault="001409A1" w:rsidP="00C832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323F" w:rsidRPr="002E364A" w:rsidRDefault="00C8323F">
    <w:pPr>
      <w:pStyle w:val="a3"/>
      <w:rPr>
        <w:b/>
        <w:sz w:val="36"/>
        <w:szCs w:val="36"/>
      </w:rPr>
    </w:pPr>
    <w:r w:rsidRPr="002E364A">
      <w:rPr>
        <w:b/>
        <w:sz w:val="36"/>
        <w:szCs w:val="36"/>
      </w:rPr>
      <w:t>Планзастройки на 7 рабочих мест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6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676DD1"/>
    <w:rsid w:val="000F212C"/>
    <w:rsid w:val="001409A1"/>
    <w:rsid w:val="002E364A"/>
    <w:rsid w:val="00676DD1"/>
    <w:rsid w:val="00AE6E74"/>
    <w:rsid w:val="00C8323F"/>
    <w:rsid w:val="00D913BF"/>
    <w:rsid w:val="00FE76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6E7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C832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C8323F"/>
  </w:style>
  <w:style w:type="paragraph" w:styleId="a5">
    <w:name w:val="footer"/>
    <w:basedOn w:val="a"/>
    <w:link w:val="a6"/>
    <w:uiPriority w:val="99"/>
    <w:semiHidden/>
    <w:unhideWhenUsed/>
    <w:rsid w:val="00C832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C8323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bovoi</dc:creator>
  <cp:keywords/>
  <dc:description/>
  <cp:lastModifiedBy>dubovoi</cp:lastModifiedBy>
  <cp:revision>5</cp:revision>
  <cp:lastPrinted>2023-02-08T02:19:00Z</cp:lastPrinted>
  <dcterms:created xsi:type="dcterms:W3CDTF">2023-01-27T07:16:00Z</dcterms:created>
  <dcterms:modified xsi:type="dcterms:W3CDTF">2023-02-08T02:20:00Z</dcterms:modified>
</cp:coreProperties>
</file>